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 No.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Pr="00913CF1">
        <w:rPr>
          <w:rFonts w:ascii="Courier New" w:hAnsi="Courier New" w:cs="Courier New"/>
          <w:sz w:val="20"/>
          <w:szCs w:val="20"/>
        </w:rPr>
        <w:t>Farmer_Garcia_Elliot_H</w:t>
      </w:r>
      <w:r w:rsidR="004B52FE">
        <w:rPr>
          <w:rFonts w:ascii="Courier New" w:hAnsi="Courier New" w:cs="Courier New"/>
          <w:sz w:val="20"/>
          <w:szCs w:val="20"/>
        </w:rPr>
        <w:t>7</w:t>
      </w:r>
      <w:r w:rsidRPr="00913CF1">
        <w:rPr>
          <w:rFonts w:ascii="Courier New" w:hAnsi="Courier New" w:cs="Courier New"/>
          <w:sz w:val="20"/>
          <w:szCs w:val="20"/>
        </w:rPr>
        <w:t>.cpp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m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liot Farmer Garcia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urse/Section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ET 2300-07/23493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bCs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Instructo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Dr. F. Attarzadeh</w:t>
      </w:r>
    </w:p>
    <w:p w:rsidR="00913CF1" w:rsidRPr="00913CF1" w:rsidRDefault="007B492B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 Assigned</w:t>
      </w: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4B52FE">
        <w:rPr>
          <w:rFonts w:ascii="Courier New" w:hAnsi="Courier New" w:cs="Courier New"/>
          <w:snapToGrid w:val="0"/>
          <w:color w:val="000000"/>
          <w:sz w:val="20"/>
          <w:szCs w:val="20"/>
        </w:rPr>
        <w:t>11/12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 xml:space="preserve"> Modified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2A1CE3">
        <w:rPr>
          <w:rFonts w:ascii="Courier New" w:hAnsi="Courier New" w:cs="Courier New"/>
          <w:snapToGrid w:val="0"/>
          <w:color w:val="000000"/>
          <w:sz w:val="20"/>
          <w:szCs w:val="20"/>
        </w:rPr>
        <w:t>11/21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ue Date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4B52FE">
        <w:rPr>
          <w:rFonts w:ascii="Courier New" w:hAnsi="Courier New" w:cs="Courier New"/>
          <w:snapToGrid w:val="0"/>
          <w:color w:val="000000"/>
          <w:sz w:val="20"/>
          <w:szCs w:val="20"/>
        </w:rPr>
        <w:t>11/21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mpil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Microsoft Visual Studio Enterprise 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Environment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Console Applications</w:t>
      </w:r>
    </w:p>
    <w:p w:rsidR="00913CF1" w:rsidRPr="00913CF1" w:rsidRDefault="00913CF1" w:rsidP="00913CF1">
      <w:pPr>
        <w:widowControl w:val="0"/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Operating System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Windows 7</w:t>
      </w:r>
    </w:p>
    <w:p w:rsidR="00913CF1" w:rsidRDefault="00913CF1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br w:type="page"/>
      </w:r>
    </w:p>
    <w:p w:rsidR="007A35CB" w:rsidRPr="003A3E7D" w:rsidRDefault="003A3E7D">
      <w:pPr>
        <w:rPr>
          <w:rFonts w:cs="Courier New"/>
          <w:b/>
        </w:rPr>
      </w:pPr>
      <w:r>
        <w:rPr>
          <w:rFonts w:cs="Courier New"/>
          <w:b/>
        </w:rPr>
        <w:lastRenderedPageBreak/>
        <w:t xml:space="preserve">Program </w:t>
      </w:r>
      <w:r w:rsidR="00626F62">
        <w:rPr>
          <w:rFonts w:cs="Courier New"/>
          <w:b/>
        </w:rPr>
        <w:t>Model</w:t>
      </w:r>
    </w:p>
    <w:p w:rsidR="00DD4230" w:rsidRPr="003B3438" w:rsidRDefault="00062368" w:rsidP="003B3438">
      <w:pPr>
        <w:autoSpaceDE w:val="0"/>
        <w:autoSpaceDN w:val="0"/>
        <w:adjustRightInd w:val="0"/>
        <w:spacing w:after="0" w:line="240" w:lineRule="auto"/>
      </w:pPr>
      <w:r>
        <w:object w:dxaOrig="10471" w:dyaOrig="10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461.25pt" o:ole="">
            <v:imagedata r:id="rId8" o:title=""/>
          </v:shape>
          <o:OLEObject Type="Embed" ProgID="Visio.Drawing.15" ShapeID="_x0000_i1027" DrawAspect="Content" ObjectID="_1635855672" r:id="rId9"/>
        </w:object>
      </w:r>
      <w:bookmarkStart w:id="0" w:name="_GoBack"/>
      <w:bookmarkEnd w:id="0"/>
      <w:r w:rsidR="00DD4230">
        <w:rPr>
          <w:rFonts w:ascii="Consolas" w:hAnsi="Consolas" w:cs="Consolas"/>
          <w:b/>
          <w:bCs/>
          <w:sz w:val="24"/>
          <w:szCs w:val="24"/>
        </w:rPr>
        <w:br w:type="page"/>
      </w:r>
    </w:p>
    <w:p w:rsidR="007B492B" w:rsidRDefault="007B492B" w:rsidP="007B49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702D7C">
        <w:rPr>
          <w:rFonts w:ascii="Consolas" w:hAnsi="Consolas" w:cs="Consolas"/>
          <w:b/>
          <w:bCs/>
          <w:sz w:val="24"/>
          <w:szCs w:val="24"/>
        </w:rPr>
        <w:lastRenderedPageBreak/>
        <w:t>.</w:t>
      </w:r>
      <w:proofErr w:type="spellStart"/>
      <w:r w:rsidRPr="00702D7C">
        <w:rPr>
          <w:rFonts w:ascii="Consolas" w:hAnsi="Consolas" w:cs="Consolas"/>
          <w:b/>
          <w:bCs/>
          <w:sz w:val="24"/>
          <w:szCs w:val="24"/>
        </w:rPr>
        <w:t>cpp</w:t>
      </w:r>
      <w:proofErr w:type="spellEnd"/>
      <w:r w:rsidRPr="00702D7C">
        <w:rPr>
          <w:rFonts w:ascii="Consolas" w:hAnsi="Consolas" w:cs="Consolas"/>
          <w:b/>
          <w:bCs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sz w:val="24"/>
          <w:szCs w:val="24"/>
        </w:rPr>
        <w:t xml:space="preserve">source </w:t>
      </w:r>
      <w:r w:rsidRPr="00702D7C">
        <w:rPr>
          <w:rFonts w:ascii="Consolas" w:hAnsi="Consolas" w:cs="Consolas"/>
          <w:b/>
          <w:bCs/>
          <w:sz w:val="24"/>
          <w:szCs w:val="24"/>
        </w:rPr>
        <w:t>file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 No.         : Farmer_Garcia_Elliot_H7.cpp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mer          : Elliot Farmer Garcia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urse / Section    : ELET 2300 - 07 / 23493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structor          : Dr. F.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ttarzadeh</w:t>
      </w:r>
      <w:proofErr w:type="spell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Assigned       : 11/12/2019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Modified       : 11/21/2019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ue Date            : 11/21/2019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mpiler            : Microsoft Visual Studio Enterprise 2019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vironment         : Console Application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Operating System    : Windows 7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blem Statement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This menu-driven program allows the user to compare their desktop or laptop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computer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o an Apple desktop or laptop computer. The manufacturer, model, and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year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are compared for desktops, and the manufacturer, model, and weight are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compare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for laptops.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ter (d) or (D) to compare desktops, or (l) or (L) to compare laptops.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(h)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or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(H) prints the help menu. (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q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or (Q) to quit.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Output is aligned to the default Windows 7 terminal size, 80x25.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mani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base class Computer declaration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nufacturer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odel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fault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;             </w:t>
      </w:r>
      <w:r>
        <w:rPr>
          <w:rFonts w:ascii="Consolas" w:hAnsi="Consolas" w:cs="Consolas"/>
          <w:color w:val="008000"/>
          <w:sz w:val="19"/>
          <w:szCs w:val="19"/>
        </w:rPr>
        <w:t>//overloaded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~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Manufactur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; 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rived class Desktop declaration, inherits Compute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: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ear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fault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</w:t>
      </w:r>
      <w:r>
        <w:rPr>
          <w:rFonts w:ascii="Consolas" w:hAnsi="Consolas" w:cs="Consolas"/>
          <w:color w:val="008000"/>
          <w:sz w:val="19"/>
          <w:szCs w:val="19"/>
        </w:rPr>
        <w:t>//overloaded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~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Y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rived class Laptop declaration, inherits Compute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: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weight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fault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 xml:space="preserve">);      </w:t>
      </w:r>
      <w:r>
        <w:rPr>
          <w:rFonts w:ascii="Consolas" w:hAnsi="Consolas" w:cs="Consolas"/>
          <w:color w:val="008000"/>
          <w:sz w:val="19"/>
          <w:szCs w:val="19"/>
        </w:rPr>
        <w:t>//overloaded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~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We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pareDesk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D1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pareLap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L1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main creates instances of Desktop and Laptop with default values, and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handles menu operations. The default computers are then sent to eithe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compareDesktop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) and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ompareLaptop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 upon menu request.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in(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variable set by user to call the desired operation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p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strings for menu handling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ader = </w:t>
      </w:r>
      <w:r>
        <w:rPr>
          <w:rFonts w:ascii="Consolas" w:hAnsi="Consolas" w:cs="Consolas"/>
          <w:color w:val="A31515"/>
          <w:sz w:val="19"/>
          <w:szCs w:val="19"/>
        </w:rPr>
        <w:t>"This program allows you to visually compare stats for "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your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computer agains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Appl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products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enu = </w:t>
      </w:r>
      <w:r>
        <w:rPr>
          <w:rFonts w:ascii="Consolas" w:hAnsi="Consolas" w:cs="Consolas"/>
          <w:color w:val="A31515"/>
          <w:sz w:val="19"/>
          <w:szCs w:val="19"/>
        </w:rPr>
        <w:t>"\n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Hel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Deskto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Lapto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Qui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prompt = </w:t>
      </w:r>
      <w:r>
        <w:rPr>
          <w:rFonts w:ascii="Consolas" w:hAnsi="Consolas" w:cs="Consolas"/>
          <w:color w:val="A31515"/>
          <w:sz w:val="19"/>
          <w:szCs w:val="19"/>
        </w:rPr>
        <w:t>"Please enter the initial of your desired operation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Invalid selection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default computers are created with default constructor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D1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L1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header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loop runs until 'q' or 'Q' is selected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prints menu and asks user for menu selection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menu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prompt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op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menu selection is evaluated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witch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op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help has been selected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el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desktop has been selected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d'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D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mpareDesk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D1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laptop has been selected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l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L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mpareLap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L1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quit program has been selected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;       </w:t>
      </w:r>
      <w:r>
        <w:rPr>
          <w:rFonts w:ascii="Consolas" w:hAnsi="Consolas" w:cs="Consolas"/>
          <w:color w:val="008000"/>
          <w:sz w:val="19"/>
          <w:szCs w:val="19"/>
        </w:rPr>
        <w:t>//exits program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invalid menu selection, menu repeat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faul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fault Computer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anufacture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overloaded Computer constructor, sets manufacturer and model to parameter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anufacture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omputer de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:~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Computer(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that sets computer manufacture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Manufactur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anufacture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that sets computer model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 - prints manufacturer and model of Compute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manufacturer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model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fault Desktop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 :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(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e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overloaded Desktop constructor, allows user to set custom manufacturer,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model, and yea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 xml:space="preserve">) :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e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sktop de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:~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Desktop(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, sets Desktop yea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Y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e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lastRenderedPageBreak/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 - prints manufacturer, model, and year of Desktop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prints manufacturer and model using inherited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</w:t>
      </w:r>
      <w:proofErr w:type="gram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prints yea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(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year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edition)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fault Laptop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 :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(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weigh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0.0f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overloaded Laptop constructor, allows user to set custom manufacturer,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model, and weight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 xml:space="preserve">) :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weigh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Laptop de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:~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Laptop(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Laptop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, sets weight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We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weigh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 - prints Laptop manufacturer, model, and weight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prints manufacturer and model using inherited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</w:t>
      </w:r>
      <w:proofErr w:type="gram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prints weight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(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fixed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precis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1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weigh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lbs.)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 = </w:t>
      </w:r>
      <w:r>
        <w:rPr>
          <w:rFonts w:ascii="Consolas" w:hAnsi="Consolas" w:cs="Consolas"/>
          <w:color w:val="A31515"/>
          <w:sz w:val="19"/>
          <w:szCs w:val="19"/>
        </w:rPr>
        <w:t>"This program helps the user visually compare their "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computer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to the lates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computer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y Apple.\n\n"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Entering 'd'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or 'D' will allow the user to compare desktops.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 "</w:t>
      </w:r>
      <w:proofErr w:type="gram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user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will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subsequently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e asked to enter the manufacturer and "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name, as well as the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mode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year (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).\n\n"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 xml:space="preserve">"Entering 'l' or 'L' will allow the user to compare laptops.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 "</w:t>
      </w:r>
      <w:proofErr w:type="gramEnd"/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user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will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subsequently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e asked to enter the manufacturer and "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name, as well as the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mode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weight (float).\n\n"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Entering 'q' or 'Q' will quit the program.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help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reates Desktop using default constructor, and assigns hardcoded value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for the user to compare their Desktop against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default Desktop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D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set D to 2019 Apple Mac Pro using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.setManufactur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Apple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.set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Mac Pro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.setY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2019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reates Laptop using default constructor, and assigns hardcoded value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for the user to compare their Laptop against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default Laptop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L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set L to Apple MacBook Pro weighing 4.0lbs using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.setManufactur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Apple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.set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MacBook Pro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.setWe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4.0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L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prompts user for values to create a custom desktop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values for custom Desktop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.igno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clear input buffe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user set custom Desktop value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desktop manufacturer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ma);   </w:t>
      </w:r>
      <w:r>
        <w:rPr>
          <w:rFonts w:ascii="Consolas" w:hAnsi="Consolas" w:cs="Consolas"/>
          <w:color w:val="008000"/>
          <w:sz w:val="19"/>
          <w:szCs w:val="19"/>
        </w:rPr>
        <w:t>//include potential space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desktop model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desktop year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y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(ma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y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prompts user for values to create a custom laptop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values for custom Laptop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w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.igno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clear input buffe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user set custom Laptop values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laptop manufacturer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ma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laptop model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laptop weight in pounds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w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(ma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w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prints values for default and custom desktops, allowing user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visually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ompare them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pareDesk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D1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custom Desktop D2 is created with overloaded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D2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D1</w:t>
      </w:r>
      <w:r>
        <w:rPr>
          <w:rFonts w:ascii="Consolas" w:hAnsi="Consolas" w:cs="Consolas"/>
          <w:color w:val="000000"/>
          <w:sz w:val="19"/>
          <w:szCs w:val="19"/>
        </w:rPr>
        <w:t>.display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vs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2.display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ause"</w:t>
      </w:r>
      <w:r>
        <w:rPr>
          <w:rFonts w:ascii="Consolas" w:hAnsi="Consolas" w:cs="Consolas"/>
          <w:color w:val="000000"/>
          <w:sz w:val="19"/>
          <w:szCs w:val="19"/>
        </w:rPr>
        <w:t xml:space="preserve">);    </w:t>
      </w:r>
      <w:r>
        <w:rPr>
          <w:rFonts w:ascii="Consolas" w:hAnsi="Consolas" w:cs="Consolas"/>
          <w:color w:val="008000"/>
          <w:sz w:val="19"/>
          <w:szCs w:val="19"/>
        </w:rPr>
        <w:t>//waits for the user to press a key before continuing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prints values for default and custom desktops, allowing user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visually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ompare them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pareLap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L1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custom Laptop L2 is created with overloaded constructor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L2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L1</w:t>
      </w:r>
      <w:r>
        <w:rPr>
          <w:rFonts w:ascii="Consolas" w:hAnsi="Consolas" w:cs="Consolas"/>
          <w:color w:val="000000"/>
          <w:sz w:val="19"/>
          <w:szCs w:val="19"/>
        </w:rPr>
        <w:t>.display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vs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2.display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ause"</w:t>
      </w:r>
      <w:r>
        <w:rPr>
          <w:rFonts w:ascii="Consolas" w:hAnsi="Consolas" w:cs="Consolas"/>
          <w:color w:val="000000"/>
          <w:sz w:val="19"/>
          <w:szCs w:val="19"/>
        </w:rPr>
        <w:t xml:space="preserve">);    </w:t>
      </w:r>
      <w:r>
        <w:rPr>
          <w:rFonts w:ascii="Consolas" w:hAnsi="Consolas" w:cs="Consolas"/>
          <w:color w:val="008000"/>
          <w:sz w:val="19"/>
          <w:szCs w:val="19"/>
        </w:rPr>
        <w:t>//waits for the user to press a key before continuing</w:t>
      </w:r>
    </w:p>
    <w:p w:rsidR="002A1CE3" w:rsidRDefault="002A1CE3" w:rsidP="002A1C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2A1CE3" w:rsidP="002A1CE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 w:rsidR="005006FB"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CA3FA5" w:rsidRDefault="00CA3FA5" w:rsidP="005006FB">
      <w:pPr>
        <w:rPr>
          <w:b/>
          <w:bCs/>
        </w:rPr>
      </w:pPr>
    </w:p>
    <w:p w:rsidR="003B3438" w:rsidRPr="00CA3FA5" w:rsidRDefault="00D37F38" w:rsidP="003B3438">
      <w:pPr>
        <w:rPr>
          <w:b/>
          <w:bCs/>
        </w:rPr>
      </w:pPr>
      <w:r>
        <w:rPr>
          <w:b/>
          <w:bCs/>
        </w:rPr>
        <w:t>Sample Runs</w:t>
      </w:r>
    </w:p>
    <w:p w:rsidR="00436E78" w:rsidRPr="00436E78" w:rsidRDefault="003B343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3B3438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436E78" w:rsidRPr="00436E78">
        <w:rPr>
          <w:rFonts w:ascii="Consolas" w:hAnsi="Consolas" w:cs="Consolas"/>
          <w:color w:val="008000"/>
          <w:sz w:val="19"/>
          <w:szCs w:val="19"/>
        </w:rPr>
        <w:t>This program allows you to visually compare stats for your computer against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Apple products.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 xml:space="preserve">                Help            Desktop         Laptop          Quit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lease enter the initial of your desired operation: d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lease enter desktop manufacturer: Dell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lease enter desktop model: New Inspiron 24 5000 All-in-One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lease enter desktop year: 2019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Apple Mac Pro (2019 edition)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436E78">
        <w:rPr>
          <w:rFonts w:ascii="Consolas" w:hAnsi="Consolas" w:cs="Consolas"/>
          <w:color w:val="008000"/>
          <w:sz w:val="19"/>
          <w:szCs w:val="19"/>
        </w:rPr>
        <w:t>vs</w:t>
      </w:r>
      <w:proofErr w:type="gramEnd"/>
      <w:r w:rsidRPr="00436E78">
        <w:rPr>
          <w:rFonts w:ascii="Consolas" w:hAnsi="Consolas" w:cs="Consolas"/>
          <w:color w:val="008000"/>
          <w:sz w:val="19"/>
          <w:szCs w:val="19"/>
        </w:rPr>
        <w:t>.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Dell New Inspiron 24 5000 All-in-One (2019 edition)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ress any key to continue . . .</w:t>
      </w:r>
    </w:p>
    <w:p w:rsid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This program allows you to visually compare stats for your computer against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Apple products.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 xml:space="preserve">                Help            Desktop         Laptop          Quit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lease enter the initial of your desired operation: l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lease enter laptop manufacturer: Dell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lease enter laptop model: New XPS 15 7590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lease enter laptop weight in pounds: 4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Apple MacBook Pro (4.0 lbs.)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5006FB">
        <w:rPr>
          <w:rFonts w:ascii="Consolas" w:hAnsi="Consolas" w:cs="Consolas"/>
          <w:color w:val="008000"/>
          <w:sz w:val="19"/>
          <w:szCs w:val="19"/>
        </w:rPr>
        <w:lastRenderedPageBreak/>
        <w:t>vs</w:t>
      </w:r>
      <w:proofErr w:type="gramEnd"/>
      <w:r w:rsidRPr="005006FB">
        <w:rPr>
          <w:rFonts w:ascii="Consolas" w:hAnsi="Consolas" w:cs="Consolas"/>
          <w:color w:val="008000"/>
          <w:sz w:val="19"/>
          <w:szCs w:val="19"/>
        </w:rPr>
        <w:t>.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Dell New XPS 15 7590 (4.0 lbs.)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3B3438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ress any key to continue . . .</w:t>
      </w:r>
    </w:p>
    <w:sectPr w:rsidR="00436E78" w:rsidRPr="003B3438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7DCE" w:rsidRDefault="00397DCE" w:rsidP="00913CF1">
      <w:pPr>
        <w:spacing w:after="0" w:line="240" w:lineRule="auto"/>
      </w:pPr>
      <w:r>
        <w:separator/>
      </w:r>
    </w:p>
  </w:endnote>
  <w:endnote w:type="continuationSeparator" w:id="0">
    <w:p w:rsidR="00397DCE" w:rsidRDefault="00397DCE" w:rsidP="00913C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89206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D1F0B" w:rsidRDefault="00FD1F0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6236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FD1F0B" w:rsidRDefault="00FD1F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7DCE" w:rsidRDefault="00397DCE" w:rsidP="00913CF1">
      <w:pPr>
        <w:spacing w:after="0" w:line="240" w:lineRule="auto"/>
      </w:pPr>
      <w:r>
        <w:separator/>
      </w:r>
    </w:p>
  </w:footnote>
  <w:footnote w:type="continuationSeparator" w:id="0">
    <w:p w:rsidR="00397DCE" w:rsidRDefault="00397DCE" w:rsidP="00913C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A26B1C"/>
    <w:multiLevelType w:val="hybridMultilevel"/>
    <w:tmpl w:val="D5F486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3CF1"/>
    <w:rsid w:val="00004B9B"/>
    <w:rsid w:val="00020123"/>
    <w:rsid w:val="00062368"/>
    <w:rsid w:val="00067F4E"/>
    <w:rsid w:val="00074052"/>
    <w:rsid w:val="000863F7"/>
    <w:rsid w:val="001143FB"/>
    <w:rsid w:val="00135D5C"/>
    <w:rsid w:val="001367FE"/>
    <w:rsid w:val="00140035"/>
    <w:rsid w:val="001611E2"/>
    <w:rsid w:val="00163FA4"/>
    <w:rsid w:val="001642AF"/>
    <w:rsid w:val="00165A86"/>
    <w:rsid w:val="001A4439"/>
    <w:rsid w:val="001B5E99"/>
    <w:rsid w:val="002173BB"/>
    <w:rsid w:val="0024421A"/>
    <w:rsid w:val="002825EB"/>
    <w:rsid w:val="002A1CE3"/>
    <w:rsid w:val="002A5A7C"/>
    <w:rsid w:val="002F31A4"/>
    <w:rsid w:val="0033764E"/>
    <w:rsid w:val="00341DA8"/>
    <w:rsid w:val="00365844"/>
    <w:rsid w:val="00387890"/>
    <w:rsid w:val="0039393E"/>
    <w:rsid w:val="00397DCE"/>
    <w:rsid w:val="003A3E7D"/>
    <w:rsid w:val="003B3438"/>
    <w:rsid w:val="0043611A"/>
    <w:rsid w:val="00436E78"/>
    <w:rsid w:val="00441035"/>
    <w:rsid w:val="0046540E"/>
    <w:rsid w:val="00467927"/>
    <w:rsid w:val="0048488A"/>
    <w:rsid w:val="004B52FE"/>
    <w:rsid w:val="004E3A61"/>
    <w:rsid w:val="004F4092"/>
    <w:rsid w:val="005006FB"/>
    <w:rsid w:val="00502119"/>
    <w:rsid w:val="005330E7"/>
    <w:rsid w:val="00573490"/>
    <w:rsid w:val="00577287"/>
    <w:rsid w:val="005A5CC5"/>
    <w:rsid w:val="005B3F98"/>
    <w:rsid w:val="005C1C20"/>
    <w:rsid w:val="0061230F"/>
    <w:rsid w:val="00626F62"/>
    <w:rsid w:val="00693F02"/>
    <w:rsid w:val="00751CD2"/>
    <w:rsid w:val="007656BC"/>
    <w:rsid w:val="007B492B"/>
    <w:rsid w:val="008B53F0"/>
    <w:rsid w:val="00913884"/>
    <w:rsid w:val="00913CF1"/>
    <w:rsid w:val="00942359"/>
    <w:rsid w:val="009B2295"/>
    <w:rsid w:val="009E54A8"/>
    <w:rsid w:val="00A43F75"/>
    <w:rsid w:val="00AD594D"/>
    <w:rsid w:val="00AE0D14"/>
    <w:rsid w:val="00AF0CBA"/>
    <w:rsid w:val="00AF504C"/>
    <w:rsid w:val="00AF6C21"/>
    <w:rsid w:val="00B74867"/>
    <w:rsid w:val="00C2517D"/>
    <w:rsid w:val="00C647BB"/>
    <w:rsid w:val="00C70A6D"/>
    <w:rsid w:val="00C8308E"/>
    <w:rsid w:val="00CA3FA5"/>
    <w:rsid w:val="00D0533C"/>
    <w:rsid w:val="00D14512"/>
    <w:rsid w:val="00D16147"/>
    <w:rsid w:val="00D37F38"/>
    <w:rsid w:val="00D5009F"/>
    <w:rsid w:val="00D50177"/>
    <w:rsid w:val="00D92DB0"/>
    <w:rsid w:val="00DC7A62"/>
    <w:rsid w:val="00DD30FF"/>
    <w:rsid w:val="00DD4230"/>
    <w:rsid w:val="00DE0353"/>
    <w:rsid w:val="00E1759E"/>
    <w:rsid w:val="00EE7329"/>
    <w:rsid w:val="00F0702E"/>
    <w:rsid w:val="00FC5590"/>
    <w:rsid w:val="00FD1F0B"/>
    <w:rsid w:val="00FD66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38ADD2"/>
  <w15:chartTrackingRefBased/>
  <w15:docId w15:val="{8C0CD9F4-E168-44E1-8802-C8081F438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3C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3CF1"/>
  </w:style>
  <w:style w:type="paragraph" w:styleId="Footer">
    <w:name w:val="footer"/>
    <w:basedOn w:val="Normal"/>
    <w:link w:val="Foot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3CF1"/>
  </w:style>
  <w:style w:type="paragraph" w:styleId="ListParagraph">
    <w:name w:val="List Paragraph"/>
    <w:basedOn w:val="Normal"/>
    <w:uiPriority w:val="34"/>
    <w:qFormat/>
    <w:rsid w:val="00EE73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165690-70D0-4ED2-9FA2-32D3585F3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2</Pages>
  <Words>1537</Words>
  <Characters>8761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su</dc:creator>
  <cp:keywords/>
  <dc:description/>
  <cp:lastModifiedBy>Farmer Garcia, Elliot P</cp:lastModifiedBy>
  <cp:revision>7</cp:revision>
  <dcterms:created xsi:type="dcterms:W3CDTF">2019-11-17T20:34:00Z</dcterms:created>
  <dcterms:modified xsi:type="dcterms:W3CDTF">2019-11-21T21:35:00Z</dcterms:modified>
</cp:coreProperties>
</file>